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751C4" w:rsidRDefault="00551562">
      <w:proofErr w:type="spellStart"/>
      <w:r>
        <w:t>Flowmap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Peminjaman</w:t>
      </w:r>
      <w:proofErr w:type="spellEnd"/>
      <w:r>
        <w:t xml:space="preserve"> </w:t>
      </w:r>
      <w:proofErr w:type="spellStart"/>
      <w:r>
        <w:t>Buku</w:t>
      </w:r>
      <w:proofErr w:type="spellEnd"/>
    </w:p>
    <w:p w:rsidR="00551562" w:rsidRDefault="00551562">
      <w:r>
        <w:object w:dxaOrig="11730" w:dyaOrig="15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15pt;height:623.7pt" o:ole="">
            <v:imagedata r:id="rId4" o:title=""/>
          </v:shape>
          <o:OLEObject Type="Embed" ProgID="Visio.Drawing.15" ShapeID="_x0000_i1026" DrawAspect="Content" ObjectID="_1566892493" r:id="rId5"/>
        </w:object>
      </w:r>
      <w:bookmarkStart w:id="0" w:name="_GoBack"/>
      <w:bookmarkEnd w:id="0"/>
    </w:p>
    <w:p w:rsidR="00551562" w:rsidRDefault="00551562">
      <w:r>
        <w:lastRenderedPageBreak/>
        <w:t xml:space="preserve">DFD Level 1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Peminjaman</w:t>
      </w:r>
      <w:proofErr w:type="spellEnd"/>
      <w:r>
        <w:t xml:space="preserve"> </w:t>
      </w:r>
      <w:proofErr w:type="spellStart"/>
      <w:r>
        <w:t>Buku</w:t>
      </w:r>
      <w:proofErr w:type="spellEnd"/>
    </w:p>
    <w:p w:rsidR="00551562" w:rsidRDefault="00551562">
      <w:r>
        <w:object w:dxaOrig="9841" w:dyaOrig="6855">
          <v:shape id="_x0000_i1025" type="#_x0000_t75" style="width:468pt;height:325.65pt" o:ole="">
            <v:imagedata r:id="rId6" o:title=""/>
          </v:shape>
          <o:OLEObject Type="Embed" ProgID="Visio.Drawing.15" ShapeID="_x0000_i1025" DrawAspect="Content" ObjectID="_1566892494" r:id="rId7"/>
        </w:object>
      </w:r>
    </w:p>
    <w:sectPr w:rsidR="0055156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1562"/>
    <w:rsid w:val="00551562"/>
    <w:rsid w:val="00B751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3D833A6-341D-47A4-AA05-93E8BA3C09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5156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156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1</Words>
  <Characters>1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account</dc:creator>
  <cp:keywords/>
  <dc:description/>
  <cp:lastModifiedBy>Microsoft account</cp:lastModifiedBy>
  <cp:revision>1</cp:revision>
  <cp:lastPrinted>2017-09-14T04:08:00Z</cp:lastPrinted>
  <dcterms:created xsi:type="dcterms:W3CDTF">2017-09-14T04:04:00Z</dcterms:created>
  <dcterms:modified xsi:type="dcterms:W3CDTF">2017-09-14T04:08:00Z</dcterms:modified>
</cp:coreProperties>
</file>